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1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7" r:id="rId3"/>
    <p:sldId id="322" r:id="rId4"/>
    <p:sldId id="352" r:id="rId5"/>
    <p:sldId id="355" r:id="rId6"/>
    <p:sldId id="356" r:id="rId7"/>
    <p:sldId id="348" r:id="rId8"/>
    <p:sldId id="360" r:id="rId9"/>
    <p:sldId id="361" r:id="rId10"/>
    <p:sldId id="363" r:id="rId11"/>
    <p:sldId id="362" r:id="rId12"/>
    <p:sldId id="359" r:id="rId13"/>
    <p:sldId id="357" r:id="rId14"/>
    <p:sldId id="358" r:id="rId15"/>
    <p:sldId id="350" r:id="rId16"/>
    <p:sldId id="349" r:id="rId17"/>
  </p:sldIdLst>
  <p:sldSz cx="9144000" cy="6858000" type="screen4x3"/>
  <p:notesSz cx="7010400" cy="9296400"/>
  <p:defaultTextStyle>
    <a:defPPr>
      <a:defRPr lang="en-GB"/>
    </a:defPPr>
    <a:lvl1pPr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1pPr>
    <a:lvl2pPr marL="742950" indent="-28575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2pPr>
    <a:lvl3pPr marL="1143000" indent="-22860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3pPr>
    <a:lvl4pPr marL="1600200" indent="-22860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4pPr>
    <a:lvl5pPr marL="2057400" indent="-22860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5pPr>
    <a:lvl6pPr marL="22860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6pPr>
    <a:lvl7pPr marL="27432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7pPr>
    <a:lvl8pPr marL="32004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8pPr>
    <a:lvl9pPr marL="36576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5" userDrawn="1">
          <p15:clr>
            <a:srgbClr val="A4A3A4"/>
          </p15:clr>
        </p15:guide>
        <p15:guide id="2" pos="218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milton, Mark" initials="HM" lastIdx="1" clrIdx="0">
    <p:extLst>
      <p:ext uri="{19B8F6BF-5375-455C-9EA6-DF929625EA0E}">
        <p15:presenceInfo xmlns:p15="http://schemas.microsoft.com/office/powerpoint/2012/main" userId="S::Mark.Hamilton@arris.com::dbc9b3ad-d18e-4358-8462-64805d530d4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69697B"/>
    <a:srgbClr val="008000"/>
    <a:srgbClr val="963B01"/>
    <a:srgbClr val="FF7C80"/>
    <a:srgbClr val="00CC99"/>
    <a:srgbClr val="D2D2F4"/>
    <a:srgbClr val="43515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138" autoAdjust="0"/>
    <p:restoredTop sz="97440" autoAdjust="0"/>
  </p:normalViewPr>
  <p:slideViewPr>
    <p:cSldViewPr>
      <p:cViewPr varScale="1">
        <p:scale>
          <a:sx n="94" d="100"/>
          <a:sy n="94" d="100"/>
        </p:scale>
        <p:origin x="774" y="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3662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5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l">
              <a:buFont typeface="Times New Roman" pitchFamily="16" charset="0"/>
              <a:buNone/>
              <a:defRPr sz="1200" dirty="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US"/>
              <a:t>doc.: IEEE 802.11-14/0497r0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634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r">
              <a:buFont typeface="Times New Roman" pitchFamily="16" charset="0"/>
              <a:buNone/>
              <a:defRPr sz="120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US"/>
              <a:t>April 2014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l">
              <a:buFont typeface="Times New Roman" pitchFamily="16" charset="0"/>
              <a:buNone/>
              <a:defRPr sz="120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US"/>
              <a:t>Norman Finn, Cisco Systems, Mark Hamilton, Spectralin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634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r">
              <a:buFont typeface="Times New Roman" pitchFamily="16" charset="0"/>
              <a:buNone/>
              <a:defRPr sz="120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fld id="{EFA02C3A-0257-4E73-B776-6234CDD4A1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21079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702370" y="97004"/>
            <a:ext cx="646792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 dirty="0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doc.: IEEE 802.11-14/0497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61238" y="97004"/>
            <a:ext cx="834571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April 2014</a:t>
            </a:r>
          </a:p>
        </p:txBody>
      </p:sp>
      <p:sp>
        <p:nvSpPr>
          <p:cNvPr id="12293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0737" cy="34718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0640" cy="41822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124" tIns="46338" rIns="94124" bIns="46338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416690" y="9000620"/>
            <a:ext cx="932473" cy="1812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buFont typeface="Times New Roman" pitchFamily="16" charset="0"/>
              <a:buNone/>
              <a:tabLst>
                <a:tab pos="459760" algn="l"/>
                <a:tab pos="1379281" algn="l"/>
                <a:tab pos="2298802" algn="l"/>
                <a:tab pos="3218322" algn="l"/>
                <a:tab pos="4137843" algn="l"/>
                <a:tab pos="5057364" algn="l"/>
                <a:tab pos="5976884" algn="l"/>
                <a:tab pos="6896405" algn="l"/>
                <a:tab pos="7815925" algn="l"/>
                <a:tab pos="8735446" algn="l"/>
                <a:tab pos="9654967" algn="l"/>
                <a:tab pos="10574487" algn="l"/>
              </a:tabLst>
              <a:defRPr sz="1200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Norman Finn, Cisco Systems, Mark Hamilton, Spectralink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58039" y="9000620"/>
            <a:ext cx="516792" cy="364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9E595099-37FF-4D97-855A-3A2DBA799B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0251" y="900062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l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/>
            </a:pPr>
            <a:r>
              <a:rPr lang="en-US" sz="1200">
                <a:latin typeface="Times New Roman" pitchFamily="16" charset="0"/>
                <a:ea typeface="MS Gothic" charset="-128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31855" y="8999031"/>
            <a:ext cx="5546690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54818" y="297371"/>
            <a:ext cx="5700765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2549734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14/0497r0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April 2014</a:t>
            </a:r>
          </a:p>
        </p:txBody>
      </p:sp>
      <p:sp>
        <p:nvSpPr>
          <p:cNvPr id="16388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rman Finn, Cisco Systems, Mark Hamilton, Spectralink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C9385C2B-E14E-49A3-BAAA-94314E0F8E7C}" type="slidenum"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>
                <a:buFont typeface="Times New Roman" pitchFamily="18" charset="0"/>
                <a:buNone/>
              </a:pPr>
              <a:t>1</a:t>
            </a:fld>
            <a:endParaRPr lang="en-US"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390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952" tIns="45976" rIns="91952" bIns="45976" anchor="ctr"/>
          <a:lstStyle/>
          <a:p>
            <a:pPr algn="l"/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6391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34078" y="4416029"/>
            <a:ext cx="5142244" cy="4277680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2822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14/0497r0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April 2014</a:t>
            </a:r>
          </a:p>
        </p:txBody>
      </p:sp>
      <p:sp>
        <p:nvSpPr>
          <p:cNvPr id="18436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rman Finn, Cisco Systems, Mark Hamilton, Spectralink</a:t>
            </a:r>
          </a:p>
        </p:txBody>
      </p:sp>
      <p:sp>
        <p:nvSpPr>
          <p:cNvPr id="18437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D798DD57-E888-4F58-B52C-8335C0926C04}" type="slidenum"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>
                <a:buFont typeface="Times New Roman" pitchFamily="18" charset="0"/>
                <a:buNone/>
              </a:pPr>
              <a:t>2</a:t>
            </a:fld>
            <a:endParaRPr lang="en-US"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8438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952" tIns="45976" rIns="91952" bIns="45976" anchor="ctr"/>
          <a:lstStyle/>
          <a:p>
            <a:pPr algn="l"/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8439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34078" y="4416029"/>
            <a:ext cx="5142244" cy="4277680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61276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6" name="Date Placeholder 3"/>
          <p:cNvSpPr txBox="1">
            <a:spLocks/>
          </p:cNvSpPr>
          <p:nvPr/>
        </p:nvSpPr>
        <p:spPr bwMode="auto">
          <a:xfrm>
            <a:off x="5000625" y="357188"/>
            <a:ext cx="350043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ea typeface="Arial Unicode MS" pitchFamily="34" charset="-128"/>
                <a:cs typeface="Arial Unicode MS" pitchFamily="34" charset="-128"/>
              </a:rPr>
              <a:t>doc.: IEEE 11-21/0396r2</a:t>
            </a:r>
          </a:p>
        </p:txBody>
      </p:sp>
      <p:sp>
        <p:nvSpPr>
          <p:cNvPr id="7" name="Date Placeholder 3"/>
          <p:cNvSpPr txBox="1">
            <a:spLocks/>
          </p:cNvSpPr>
          <p:nvPr userDrawn="1"/>
        </p:nvSpPr>
        <p:spPr bwMode="auto">
          <a:xfrm>
            <a:off x="684213" y="333375"/>
            <a:ext cx="20875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 algn="l"/>
            <a:r>
              <a:rPr lang="en-US" sz="1800" b="1" dirty="0">
                <a:solidFill>
                  <a:schemeClr val="tx1"/>
                </a:solidFill>
              </a:rPr>
              <a:t>May 2021</a:t>
            </a:r>
            <a:endParaRPr lang="en-GB" sz="1800" b="1" dirty="0">
              <a:solidFill>
                <a:schemeClr val="tx1"/>
              </a:solidFill>
            </a:endParaRPr>
          </a:p>
        </p:txBody>
      </p:sp>
      <p:sp>
        <p:nvSpPr>
          <p:cNvPr id="8" name="Date Placeholder 3"/>
          <p:cNvSpPr txBox="1">
            <a:spLocks/>
          </p:cNvSpPr>
          <p:nvPr userDrawn="1"/>
        </p:nvSpPr>
        <p:spPr bwMode="auto">
          <a:xfrm>
            <a:off x="684213" y="6453188"/>
            <a:ext cx="719137" cy="2016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>
            <a:lvl1pPr>
              <a:defRPr/>
            </a:lvl1pPr>
          </a:lstStyle>
          <a:p>
            <a:pPr algn="l">
              <a:buFont typeface="Times New Roman" pitchFamily="16" charset="0"/>
              <a:buNone/>
              <a:defRPr/>
            </a:pPr>
            <a:r>
              <a:rPr lang="en-GB" sz="1200" dirty="0">
                <a:latin typeface="Times New Roman" pitchFamily="16" charset="0"/>
                <a:ea typeface="MS Gothic" charset="-128"/>
              </a:rPr>
              <a:t>Submission</a:t>
            </a:r>
            <a:endParaRPr lang="en-GB" sz="1200" b="1" dirty="0">
              <a:solidFill>
                <a:schemeClr val="tx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Date Placeholder 3"/>
          <p:cNvSpPr txBox="1">
            <a:spLocks/>
          </p:cNvSpPr>
          <p:nvPr userDrawn="1"/>
        </p:nvSpPr>
        <p:spPr bwMode="auto">
          <a:xfrm>
            <a:off x="4140200" y="6453188"/>
            <a:ext cx="647700" cy="2016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>
            <a:lvl1pPr>
              <a:defRPr/>
            </a:lvl1pPr>
          </a:lstStyle>
          <a:p>
            <a:pPr algn="l">
              <a:buFont typeface="Times New Roman" pitchFamily="16" charset="0"/>
              <a:buNone/>
              <a:defRPr/>
            </a:pPr>
            <a:r>
              <a:rPr lang="en-GB" sz="1200" dirty="0">
                <a:solidFill>
                  <a:schemeClr val="tx1"/>
                </a:solidFill>
                <a:latin typeface="Times New Roman" pitchFamily="16" charset="0"/>
                <a:ea typeface="MS Gothic" charset="-128"/>
              </a:rPr>
              <a:t>Slide </a:t>
            </a:r>
            <a:fld id="{9F342BB7-22B5-4100-9C4D-5F8452E5D4A3}" type="slidenum">
              <a:rPr lang="en-GB" sz="1200" smtClean="0">
                <a:solidFill>
                  <a:schemeClr val="tx1"/>
                </a:solidFill>
                <a:latin typeface="Times New Roman" pitchFamily="16" charset="0"/>
                <a:ea typeface="MS Gothic" charset="-128"/>
              </a:rPr>
              <a:pPr algn="l">
                <a:buFont typeface="Times New Roman" pitchFamily="16" charset="0"/>
                <a:buNone/>
                <a:defRPr/>
              </a:pPr>
              <a:t>‹#›</a:t>
            </a:fld>
            <a:endParaRPr lang="en-GB" sz="1200" dirty="0">
              <a:solidFill>
                <a:schemeClr val="tx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Mark Hamilton, Ruckus/CommScop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9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409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0812" cy="41132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idx="4"/>
          </p:nvPr>
        </p:nvSpPr>
        <p:spPr>
          <a:xfrm>
            <a:off x="4356100" y="4868863"/>
            <a:ext cx="528638" cy="363537"/>
          </a:xfrm>
          <a:prstGeom prst="rect">
            <a:avLst/>
          </a:prstGeom>
        </p:spPr>
        <p:txBody>
          <a:bodyPr/>
          <a:lstStyle>
            <a:lvl1pPr algn="l">
              <a:buFont typeface="Times New Roman" pitchFamily="16" charset="0"/>
              <a:buNone/>
              <a:defRPr sz="2400" dirty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GB"/>
              <a:t>Slide </a:t>
            </a:r>
            <a:fld id="{035E315F-9D7E-420F-9D9E-F633AD025BE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6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4716463" y="6475413"/>
            <a:ext cx="3825875" cy="193675"/>
          </a:xfrm>
          <a:prstGeom prst="rect">
            <a:avLst/>
          </a:prstGeom>
          <a:ln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Arial Unicode MS" pitchFamily="34" charset="-128"/>
                <a:cs typeface="Arial Unicode MS" pitchFamily="34" charset="-128"/>
              </a:defRPr>
            </a:lvl1pPr>
          </a:lstStyle>
          <a:p>
            <a:r>
              <a:rPr lang="en-GB" dirty="0"/>
              <a:t>Mark Hamilton, Ruckus/Brocad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</p:sldLayoutIdLst>
  <p:hf hdr="0"/>
  <p:txStyles>
    <p:titleStyle>
      <a:lvl1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fontAlgn="base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fontAlgn="base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43FFF1FD-F421-45EF-B2F7-3B6C7D498092}" type="slidenum">
              <a:rPr lang="en-GB"/>
              <a:pPr>
                <a:defRPr/>
              </a:pPr>
              <a:t>1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3120" name="Rectangle 1"/>
          <p:cNvSpPr>
            <a:spLocks noGrp="1" noChangeArrowheads="1"/>
          </p:cNvSpPr>
          <p:nvPr>
            <p:ph type="title"/>
          </p:nvPr>
        </p:nvSpPr>
        <p:spPr>
          <a:xfrm>
            <a:off x="0" y="692150"/>
            <a:ext cx="9144000" cy="1066800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802.11be MLD Architecture Discussion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63700"/>
            <a:ext cx="7772400" cy="396875"/>
          </a:xfrm>
        </p:spPr>
        <p:txBody>
          <a:bodyPr>
            <a:normAutofit lnSpcReduction="10000"/>
          </a:bodyPr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>
                <a:latin typeface="Times New Roman" pitchFamily="18" charset="0"/>
                <a:ea typeface="MS Gothic" pitchFamily="49" charset="-128"/>
              </a:rPr>
              <a:t>Date:</a:t>
            </a:r>
            <a:r>
              <a:rPr lang="en-GB" sz="2000" b="0" dirty="0">
                <a:latin typeface="Times New Roman" pitchFamily="18" charset="0"/>
                <a:ea typeface="MS Gothic" pitchFamily="49" charset="-128"/>
              </a:rPr>
              <a:t> 2021-05-04</a:t>
            </a:r>
          </a:p>
        </p:txBody>
      </p:sp>
      <p:graphicFrame>
        <p:nvGraphicFramePr>
          <p:cNvPr id="3119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60573"/>
              </p:ext>
            </p:extLst>
          </p:nvPr>
        </p:nvGraphicFramePr>
        <p:xfrm>
          <a:off x="538163" y="2349500"/>
          <a:ext cx="7996237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5" name="Document" r:id="rId4" imgW="8267030" imgH="2518660" progId="Word.Document.8">
                  <p:embed/>
                </p:oleObj>
              </mc:Choice>
              <mc:Fallback>
                <p:oleObj name="Document" r:id="rId4" imgW="8267030" imgH="2518660" progId="Word.Document.8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3" y="2349500"/>
                        <a:ext cx="7996237" cy="24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2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2160" tIns="46080" rIns="92160" bIns="46080"/>
          <a:lstStyle/>
          <a:p>
            <a:pPr algn="l"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/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2555776" y="5661248"/>
            <a:ext cx="36109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1" dirty="0"/>
              <a:t>Is this better, or still confusing?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DA94424-6B5F-4110-9708-135E6B3F69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2400" y="1340768"/>
            <a:ext cx="6917992" cy="3603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256689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1187625" y="908720"/>
            <a:ext cx="5230160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Is this any better (or is it worse)?</a:t>
            </a:r>
          </a:p>
          <a:p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b="1" dirty="0"/>
          </a:p>
          <a:p>
            <a:pPr algn="l"/>
            <a:endParaRPr lang="en-US" b="1" dirty="0"/>
          </a:p>
          <a:p>
            <a:pPr algn="l"/>
            <a:r>
              <a:rPr lang="en-US" b="1" dirty="0"/>
              <a:t>Other suggestions?</a:t>
            </a: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1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EE5CDA7-23A5-4209-8C5C-D6B2EDADD8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437759"/>
            <a:ext cx="8568952" cy="4268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83432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98984"/>
          </a:xfrm>
        </p:spPr>
        <p:txBody>
          <a:bodyPr/>
          <a:lstStyle/>
          <a:p>
            <a:r>
              <a:rPr lang="en-US" dirty="0"/>
              <a:t>What about non-AP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B29161F7-7834-4D66-9A17-0A05643DE885}"/>
              </a:ext>
            </a:extLst>
          </p:cNvPr>
          <p:cNvSpPr txBox="1">
            <a:spLocks/>
          </p:cNvSpPr>
          <p:nvPr/>
        </p:nvSpPr>
        <p:spPr bwMode="auto">
          <a:xfrm>
            <a:off x="675249" y="1333872"/>
            <a:ext cx="7770813" cy="16630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marL="457200" indent="-457200" algn="l" eaLnBrk="1" hangingPunct="1">
              <a:buFont typeface="Arial" panose="020B0604020202020204" pitchFamily="34" charset="0"/>
              <a:buChar char="•"/>
            </a:pPr>
            <a:r>
              <a:rPr lang="en-US" sz="2800" b="0" kern="0" dirty="0"/>
              <a:t>Non-AP is always </a:t>
            </a:r>
            <a:r>
              <a:rPr lang="en-US" sz="2800" b="0" u="sng" kern="0" dirty="0"/>
              <a:t>either</a:t>
            </a:r>
            <a:r>
              <a:rPr lang="en-US" sz="2800" b="0" kern="0" dirty="0"/>
              <a:t> MLO or legacy</a:t>
            </a:r>
          </a:p>
          <a:p>
            <a:pPr marL="457200" indent="-457200" algn="l" eaLnBrk="1" hangingPunct="1">
              <a:buFont typeface="Arial" panose="020B0604020202020204" pitchFamily="34" charset="0"/>
              <a:buChar char="•"/>
            </a:pPr>
            <a:r>
              <a:rPr lang="en-US" sz="2800" b="0" kern="0" dirty="0"/>
              <a:t>So, no “combined” view.  It’s either one or the other: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89BB8DD-4FCC-495B-B70D-2E3DEF02D7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728" y="2859832"/>
            <a:ext cx="1059704" cy="331236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335E4A3-A5B9-4915-B3C3-29ACA6DE4E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5039" y="2859832"/>
            <a:ext cx="3014184" cy="337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6353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3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stack details – what is where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0715179"/>
              </p:ext>
            </p:extLst>
          </p:nvPr>
        </p:nvGraphicFramePr>
        <p:xfrm>
          <a:off x="539552" y="1556793"/>
          <a:ext cx="7704856" cy="32666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52428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52428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57195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Security SAs/Keys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/>
                        <a:t>(In MLO, agreement, there is 1 PTK/PMK per “MLD-MLD (P2P) association”, managed by MLD stack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(GTKs are distributed via MLD-MLD associ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TK/PMK: 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sz="1400" dirty="0"/>
                        <a:t>MLO: PTK/PMK in MLD stack;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sz="1400" dirty="0"/>
                        <a:t>Legacy: legacy stack’s PTK/PMK;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endParaRPr lang="en-US" sz="1400" dirty="0"/>
                    </a:p>
                    <a:p>
                      <a:r>
                        <a:rPr lang="en-US" sz="1400" dirty="0"/>
                        <a:t>GTK, IGTK, BIGTK: in each legacy stack - </a:t>
                      </a:r>
                    </a:p>
                    <a:p>
                      <a:endParaRPr lang="en-US" sz="1400" b="0" dirty="0"/>
                    </a:p>
                    <a:p>
                      <a:r>
                        <a:rPr lang="en-US" sz="1400" b="0" dirty="0"/>
                        <a:t>(Any use case for pre-</a:t>
                      </a:r>
                      <a:r>
                        <a:rPr lang="en-US" sz="1400" b="0" dirty="0" err="1"/>
                        <a:t>assoc</a:t>
                      </a:r>
                      <a:r>
                        <a:rPr lang="en-US" sz="1400" b="0" dirty="0"/>
                        <a:t> Security SA (and PMKID) that needs to work post-</a:t>
                      </a:r>
                      <a:r>
                        <a:rPr lang="en-US" sz="1400" b="0" dirty="0" err="1"/>
                        <a:t>assoc</a:t>
                      </a:r>
                      <a:r>
                        <a:rPr lang="en-US" sz="1400" b="0" dirty="0"/>
                        <a:t>?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695514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(Re)(Dis)Association, (De)Authent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P: “Routing” </a:t>
                      </a:r>
                      <a:r>
                        <a:rPr lang="en-US" sz="1400" dirty="0" err="1"/>
                        <a:t>RX’d</a:t>
                      </a:r>
                      <a:r>
                        <a:rPr lang="en-US" sz="1400" dirty="0"/>
                        <a:t> to which stack is based on ML element indication (legacy or MLO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187549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Authenticator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 per legacy + 1 for MLD</a:t>
                      </a:r>
                    </a:p>
                    <a:p>
                      <a:r>
                        <a:rPr lang="en-US" sz="1400" dirty="0"/>
                        <a:t>(At least separate Authenticator IDs (AAs)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24173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373456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4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3428331"/>
              </p:ext>
            </p:extLst>
          </p:nvPr>
        </p:nvGraphicFramePr>
        <p:xfrm>
          <a:off x="611560" y="1556793"/>
          <a:ext cx="7560839" cy="40286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33414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4227425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57195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Address1 filter/RX frame routing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/>
                        <a:t>“The value of the RA/TA fields sent over-the-air in the MAC header of a frame is the MAC address of the STA affiliated with the MLD corresponding to that link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/>
                        <a:t>[Motion 108, [30] and [186]]”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LD Peer -&gt; MLD (known by association)</a:t>
                      </a:r>
                    </a:p>
                    <a:p>
                      <a:r>
                        <a:rPr lang="en-US" sz="1400" dirty="0"/>
                        <a:t>Legacy Peer -&gt; Legacy stack</a:t>
                      </a:r>
                    </a:p>
                    <a:p>
                      <a:r>
                        <a:rPr lang="en-US" sz="1400" dirty="0" err="1"/>
                        <a:t>Unassoc</a:t>
                      </a:r>
                      <a:r>
                        <a:rPr lang="en-US" sz="1400" dirty="0"/>
                        <a:t> Peer -&gt; Legacy stack</a:t>
                      </a:r>
                    </a:p>
                    <a:p>
                      <a:r>
                        <a:rPr lang="en-US" sz="1400" dirty="0"/>
                        <a:t>(All </a:t>
                      </a:r>
                      <a:r>
                        <a:rPr lang="en-US" sz="1400" dirty="0" err="1"/>
                        <a:t>RX’d</a:t>
                      </a:r>
                      <a:r>
                        <a:rPr lang="en-US" sz="1400" dirty="0"/>
                        <a:t> frames, data, Auth/Assoc, </a:t>
                      </a:r>
                      <a:r>
                        <a:rPr lang="en-US" sz="1400" dirty="0" err="1"/>
                        <a:t>Mgmt</a:t>
                      </a:r>
                      <a:r>
                        <a:rPr lang="en-US" sz="1400" dirty="0"/>
                        <a:t>, etc.)</a:t>
                      </a:r>
                    </a:p>
                    <a:p>
                      <a:r>
                        <a:rPr lang="en-US" sz="1400" dirty="0"/>
                        <a:t>Note:</a:t>
                      </a:r>
                    </a:p>
                    <a:p>
                      <a:r>
                        <a:rPr lang="en-US" sz="1400" dirty="0"/>
                        <a:t>- Power Save affecting information: PM bit, PS-Poll frames, PS trigger frames – handled by coordination.  </a:t>
                      </a:r>
                    </a:p>
                    <a:p>
                      <a:r>
                        <a:rPr lang="en-US" sz="1400" dirty="0"/>
                        <a:t>- MLD knows when all links (or all relevant-TID links) are dozing, and buffers D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906938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SAP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P: 1 MLD, 1 per legacy – guarantees frame order w/in TS (DS is responsible for “routing” DL)</a:t>
                      </a:r>
                    </a:p>
                    <a:p>
                      <a:r>
                        <a:rPr lang="en-US" sz="1400" dirty="0"/>
                        <a:t>- Note: to guarantee frame order, without block ack, can’t do cross-link parallel transmit/queuing.</a:t>
                      </a:r>
                    </a:p>
                    <a:p>
                      <a:endParaRPr lang="en-US" sz="1400" dirty="0"/>
                    </a:p>
                    <a:p>
                      <a:r>
                        <a:rPr lang="en-US" sz="1400" dirty="0"/>
                        <a:t>Non-AP: Consistent MAC address (MLD or legacy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52758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017096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5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7231619"/>
              </p:ext>
            </p:extLst>
          </p:nvPr>
        </p:nvGraphicFramePr>
        <p:xfrm>
          <a:off x="539552" y="1556793"/>
          <a:ext cx="7704856" cy="49484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52428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52428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ternative 2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57195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Beacons; Prob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l go to/from legacy stack (but legacy stack will add ML-element, as appropriate)</a:t>
                      </a:r>
                    </a:p>
                    <a:p>
                      <a:endParaRPr lang="en-US" sz="1400" dirty="0"/>
                    </a:p>
                    <a:p>
                      <a:r>
                        <a:rPr lang="en-US" sz="1400" dirty="0"/>
                        <a:t>TIM bits?  TB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807261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Robust management fram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Individually addressed – just works (PTK)</a:t>
                      </a:r>
                    </a:p>
                    <a:p>
                      <a:r>
                        <a:rPr lang="en-US" sz="1400" dirty="0"/>
                        <a:t>Group addressed?  Are there any “MLD” (not link-related/link-specific) group addressed management frames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4363115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GAS/ANQP (Pre-Assoc or post-Assoc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Given security and RX routing above, just works.  (Pre-</a:t>
                      </a:r>
                      <a:r>
                        <a:rPr lang="en-US" sz="1400" dirty="0" err="1"/>
                        <a:t>assoc</a:t>
                      </a:r>
                      <a:r>
                        <a:rPr lang="en-US" sz="1400" dirty="0"/>
                        <a:t> is legacy, post-</a:t>
                      </a:r>
                      <a:r>
                        <a:rPr lang="en-US" sz="1400" dirty="0" err="1"/>
                        <a:t>assoc</a:t>
                      </a:r>
                      <a:r>
                        <a:rPr lang="en-US" sz="1400" dirty="0"/>
                        <a:t> is usual rules.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7817663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QoS(EDCA) queues/retry buffers (includes how to “merge” TX traffic at the lower MAC boundary – implementation choic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EDCA queues per lower MAC.  Retries can “stay in their queue” (same link), or can be moved to another link (where in the queue is implementation choice)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29091920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Block 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?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93949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MLO channel configuration/modification of oper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293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2291937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6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5803179"/>
              </p:ext>
            </p:extLst>
          </p:nvPr>
        </p:nvGraphicFramePr>
        <p:xfrm>
          <a:off x="539552" y="1556793"/>
          <a:ext cx="7776864" cy="4232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88432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88432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ternative 2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921902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SN and PN (including QMF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Number spaces per stack – need MLO </a:t>
                      </a:r>
                      <a:r>
                        <a:rPr lang="en-US" sz="1400" dirty="0" err="1"/>
                        <a:t>RXr</a:t>
                      </a:r>
                      <a:r>
                        <a:rPr lang="en-US" sz="1400" dirty="0"/>
                        <a:t> to keep separa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953762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D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Legacy peer: as today;</a:t>
                      </a:r>
                    </a:p>
                    <a:p>
                      <a:r>
                        <a:rPr lang="en-US" sz="1400" dirty="0"/>
                        <a:t>MLO peer: mess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549507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Multiple BSSID sets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re legacy and MLD stacks separate “multiple BSSs”?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4121553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Any impacts on DS interface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eparate SAPs – so what (??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680218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What is an ESS/BSS?  (In MLO, transitions to/from MLO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3159107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Access Controls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251109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Multi-AP coordination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096108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(Mixed-mode) Mesh?  Relays?  OCB?  TDLS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58766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6251775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51E13BA2-B879-42C0-8282-F2846D2A86F3}" type="slidenum">
              <a:rPr lang="en-GB"/>
              <a:pPr>
                <a:defRPr/>
              </a:pPr>
              <a:t>2</a:t>
            </a:fld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17409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latin typeface="Times New Roman" pitchFamily="18" charset="0"/>
                <a:ea typeface="MS Gothic" pitchFamily="49" charset="-128"/>
              </a:rPr>
              <a:t>Abstract</a:t>
            </a: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4213" y="1989138"/>
            <a:ext cx="7772400" cy="4114800"/>
          </a:xfrm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	This presentation considers architecture concepts for </a:t>
            </a:r>
            <a:r>
              <a:rPr lang="en-GB" dirty="0" err="1">
                <a:latin typeface="Times New Roman" pitchFamily="18" charset="0"/>
                <a:ea typeface="MS Gothic" pitchFamily="49" charset="-128"/>
              </a:rPr>
              <a:t>TGbe</a:t>
            </a:r>
            <a:r>
              <a:rPr lang="en-GB" dirty="0">
                <a:latin typeface="Times New Roman" pitchFamily="18" charset="0"/>
                <a:ea typeface="MS Gothic" pitchFamily="49" charset="-128"/>
              </a:rPr>
              <a:t> MLDs, AP and non-AP.  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>
              <a:latin typeface="Times New Roman" pitchFamily="18" charset="0"/>
              <a:ea typeface="MS Gothic" pitchFamily="49" charset="-128"/>
            </a:endParaRP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	This is follow-on from ideas in 11-20/1639, and starts from assumptions/agreements from ARC sessions from Nov ’20 through Feb ’21, in that document.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>
              <a:latin typeface="Times New Roman" pitchFamily="18" charset="0"/>
              <a:ea typeface="MS Gothic" pitchFamily="49" charset="-128"/>
            </a:endParaRP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The contents here are from ongoing discussions in the ARC group, and are still open discussions (TBDs, questions/question marks/TBRs are actions for the ARC group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3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755576" y="1124744"/>
            <a:ext cx="3064419" cy="83820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fontAlgn="base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fontAlgn="base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53975" indent="0"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kern="0" dirty="0">
                <a:solidFill>
                  <a:schemeClr val="tx1"/>
                </a:solidFill>
                <a:latin typeface="Times New Roman" pitchFamily="18" charset="0"/>
                <a:ea typeface="MS Gothic" pitchFamily="49" charset="-128"/>
              </a:rPr>
              <a:t>MLD data plane agreed model</a:t>
            </a:r>
          </a:p>
          <a:p>
            <a:pPr marL="53975" indent="0"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800" kern="0" dirty="0">
              <a:solidFill>
                <a:schemeClr val="tx1"/>
              </a:solidFill>
              <a:latin typeface="Times New Roman" pitchFamily="18" charset="0"/>
              <a:ea typeface="MS Gothic" pitchFamily="49" charset="-128"/>
            </a:endParaRPr>
          </a:p>
          <a:p>
            <a:pPr marL="53975" indent="0" eaLnBrk="1" hangingPunct="1">
              <a:lnSpc>
                <a:spcPct val="80000"/>
              </a:lnSpc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kern="0" dirty="0">
                <a:solidFill>
                  <a:schemeClr val="tx1"/>
                </a:solidFill>
                <a:latin typeface="Times New Roman" pitchFamily="18" charset="0"/>
                <a:ea typeface="MS Gothic" pitchFamily="49" charset="-128"/>
              </a:rPr>
              <a:t>(See also, slide 9 </a:t>
            </a:r>
          </a:p>
          <a:p>
            <a:pPr marL="53975" indent="0" eaLnBrk="1" hangingPunct="1">
              <a:lnSpc>
                <a:spcPct val="80000"/>
              </a:lnSpc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kern="0" dirty="0">
                <a:solidFill>
                  <a:schemeClr val="tx1"/>
                </a:solidFill>
                <a:latin typeface="Times New Roman" pitchFamily="18" charset="0"/>
                <a:ea typeface="MS Gothic" pitchFamily="49" charset="-128"/>
              </a:rPr>
              <a:t>of 11-21/0316r0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80281C6-17D9-4610-B035-583CA35E19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9792" y="692696"/>
            <a:ext cx="5433466" cy="5657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14869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98984"/>
          </a:xfrm>
        </p:spPr>
        <p:txBody>
          <a:bodyPr/>
          <a:lstStyle/>
          <a:p>
            <a:r>
              <a:rPr lang="en-US" dirty="0"/>
              <a:t>AP Data plane w/legacy operation added (Alt 2 of 11-20/1639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E1D7E58-ECB5-45C7-9822-FFA5653686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9832" y="1700809"/>
            <a:ext cx="3535827" cy="4680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469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15008"/>
          </a:xfrm>
        </p:spPr>
        <p:txBody>
          <a:bodyPr/>
          <a:lstStyle/>
          <a:p>
            <a:r>
              <a:rPr lang="en-US" dirty="0"/>
              <a:t>Reminder of (legacy) DS structure,</a:t>
            </a:r>
            <a:br>
              <a:rPr lang="en-US" dirty="0"/>
            </a:br>
            <a:r>
              <a:rPr lang="en-US" dirty="0"/>
              <a:t>Figure 7-1, in 802.11-202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F73A86-4A9C-47B1-8B6F-FA62869F87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411" y="2349303"/>
            <a:ext cx="7701178" cy="2303833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EB0202E8-A704-452E-A09F-4A00F2E577D1}"/>
              </a:ext>
            </a:extLst>
          </p:cNvPr>
          <p:cNvSpPr/>
          <p:nvPr/>
        </p:nvSpPr>
        <p:spPr bwMode="auto">
          <a:xfrm>
            <a:off x="572153" y="2204864"/>
            <a:ext cx="8096532" cy="268168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734159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37581"/>
          </a:xfrm>
        </p:spPr>
        <p:txBody>
          <a:bodyPr/>
          <a:lstStyle/>
          <a:p>
            <a:r>
              <a:rPr lang="en-US" dirty="0"/>
              <a:t>MLO DS structu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B0202E8-A704-452E-A09F-4A00F2E577D1}"/>
              </a:ext>
            </a:extLst>
          </p:cNvPr>
          <p:cNvSpPr/>
          <p:nvPr/>
        </p:nvSpPr>
        <p:spPr bwMode="auto">
          <a:xfrm>
            <a:off x="572153" y="1323381"/>
            <a:ext cx="8096532" cy="3257747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38B00F4-E42C-489B-B9BE-6E8B0BB615FF}"/>
              </a:ext>
            </a:extLst>
          </p:cNvPr>
          <p:cNvSpPr txBox="1"/>
          <p:nvPr/>
        </p:nvSpPr>
        <p:spPr>
          <a:xfrm>
            <a:off x="572151" y="4586352"/>
            <a:ext cx="817631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Tx/>
              <a:buChar char="-"/>
            </a:pPr>
            <a:r>
              <a:rPr lang="en-US" dirty="0"/>
              <a:t>Each stack has a MAC SAP, which (on an AP) supports a DSAF, with a DS SAP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MLD AP and legacy APs look like (N+1) APs to the DS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The DS will route all downlink frames to the DS SAP that has “registered” this client (legacy non-AP STAs or MLO non-APs)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Portal hides the details to the outside world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B4DA834-3F38-4E59-B4D2-798524DAF3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292759"/>
            <a:ext cx="7894461" cy="3149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18601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7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9A4ED98-0458-4B60-B65B-BFEB5F850357}"/>
              </a:ext>
            </a:extLst>
          </p:cNvPr>
          <p:cNvSpPr txBox="1"/>
          <p:nvPr/>
        </p:nvSpPr>
        <p:spPr>
          <a:xfrm>
            <a:off x="801100" y="692696"/>
            <a:ext cx="7109752" cy="40011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dirty="0"/>
              <a:t>Add (ML) management operations, and consider the stack details: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4C643E0-CE8F-40FE-886D-458F573654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2165" y="1268760"/>
            <a:ext cx="7861545" cy="5162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01453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649607" y="908720"/>
            <a:ext cx="7506735" cy="53245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o add management concepts, we have this figure as the </a:t>
            </a:r>
          </a:p>
          <a:p>
            <a:r>
              <a:rPr lang="en-US" b="1" dirty="0"/>
              <a:t>fundamental reference model for a STA</a:t>
            </a:r>
          </a:p>
          <a:p>
            <a:r>
              <a:rPr lang="en-US" b="1" dirty="0"/>
              <a:t>(Figure 4-24 in 802.11-2020)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This adds MLME, PLME, SME concepts, and their SAPs</a:t>
            </a:r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r>
              <a:rPr lang="en-US" b="1" dirty="0"/>
              <a:t>Do we want/need a similar reference model for MLDs?</a:t>
            </a: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8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25185E7-64A0-4E97-9E0C-5AA4FA46D4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6952" y="2475179"/>
            <a:ext cx="4763320" cy="3114061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E86FBE78-7566-4749-BA45-B50245E0942A}"/>
              </a:ext>
            </a:extLst>
          </p:cNvPr>
          <p:cNvSpPr/>
          <p:nvPr/>
        </p:nvSpPr>
        <p:spPr bwMode="auto">
          <a:xfrm>
            <a:off x="1907704" y="2348880"/>
            <a:ext cx="5400600" cy="338437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 w="76200">
                <a:solidFill>
                  <a:schemeClr val="tx1"/>
                </a:solidFill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9188164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A784A8A1-A3DA-4290-AAF0-57EB683E2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543448"/>
              </p:ext>
            </p:extLst>
          </p:nvPr>
        </p:nvGraphicFramePr>
        <p:xfrm>
          <a:off x="251520" y="1268760"/>
          <a:ext cx="8549184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9734630" imgH="4886325" progId="Visio.Drawing.11">
                  <p:embed/>
                </p:oleObj>
              </mc:Choice>
              <mc:Fallback>
                <p:oleObj name="Visio" r:id="rId3" imgW="9734630" imgH="4886325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DC366532-6C21-44C9-8D48-97B59904D24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268760"/>
                        <a:ext cx="8549184" cy="4289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C5CE5E2C-E3D0-4EC2-85B9-CD7D7AB9623D}"/>
              </a:ext>
            </a:extLst>
          </p:cNvPr>
          <p:cNvCxnSpPr>
            <a:cxnSpLocks/>
          </p:cNvCxnSpPr>
          <p:nvPr/>
        </p:nvCxnSpPr>
        <p:spPr bwMode="auto">
          <a:xfrm flipV="1">
            <a:off x="2123728" y="2204864"/>
            <a:ext cx="1800200" cy="381642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879130" y="893033"/>
            <a:ext cx="7096815" cy="56323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b="1" dirty="0"/>
          </a:p>
          <a:p>
            <a:pPr algn="l"/>
            <a:endParaRPr lang="en-US" b="1" dirty="0"/>
          </a:p>
          <a:p>
            <a:pPr algn="l"/>
            <a:r>
              <a:rPr lang="en-US" b="1" dirty="0"/>
              <a:t>Suggest this was a bad idea – raises many questions about what</a:t>
            </a:r>
          </a:p>
          <a:p>
            <a:pPr algn="l"/>
            <a:r>
              <a:rPr lang="en-US" b="1" dirty="0"/>
              <a:t>is this part  ?  Why isn’t the MAC SAP at the top?  Are there</a:t>
            </a:r>
          </a:p>
          <a:p>
            <a:pPr algn="l"/>
            <a:r>
              <a:rPr lang="en-US" b="1" dirty="0"/>
              <a:t>always exactly two STAs, </a:t>
            </a:r>
            <a:r>
              <a:rPr lang="en-US" b="1" dirty="0" err="1"/>
              <a:t>Etc</a:t>
            </a:r>
            <a:r>
              <a:rPr lang="en-US" b="1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602492031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802-11-templat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template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024</TotalTime>
  <Words>1117</Words>
  <Application>Microsoft Office PowerPoint</Application>
  <PresentationFormat>On-screen Show (4:3)</PresentationFormat>
  <Paragraphs>178</Paragraphs>
  <Slides>1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1" baseType="lpstr">
      <vt:lpstr>Arial</vt:lpstr>
      <vt:lpstr>Times New Roman</vt:lpstr>
      <vt:lpstr>802-11-template</vt:lpstr>
      <vt:lpstr>Document</vt:lpstr>
      <vt:lpstr>Visio</vt:lpstr>
      <vt:lpstr>802.11be MLD Architecture Discussion</vt:lpstr>
      <vt:lpstr>Abstract</vt:lpstr>
      <vt:lpstr>PowerPoint Presentation</vt:lpstr>
      <vt:lpstr>AP Data plane w/legacy operation added (Alt 2 of 11-20/1639)</vt:lpstr>
      <vt:lpstr>Reminder of (legacy) DS structure, Figure 7-1, in 802.11-2020</vt:lpstr>
      <vt:lpstr>MLO DS structu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hat about non-AP?</vt:lpstr>
      <vt:lpstr>Analysis of stack details – what is where?</vt:lpstr>
      <vt:lpstr>Analysis of alternatives – what is where; what is different?</vt:lpstr>
      <vt:lpstr>Analysis of alternatives – what is where; what is different?</vt:lpstr>
      <vt:lpstr>Analysis of alternatives – what is where; what is different?</vt:lpstr>
    </vt:vector>
  </TitlesOfParts>
  <Company>Ruckus/CommScope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be MLD Architecture Discussion 2</dc:title>
  <dc:creator>mark.hamilton@commscope.com</dc:creator>
  <cp:lastModifiedBy>Hamilton, Mark</cp:lastModifiedBy>
  <cp:revision>443</cp:revision>
  <cp:lastPrinted>2021-04-28T00:27:11Z</cp:lastPrinted>
  <dcterms:created xsi:type="dcterms:W3CDTF">2010-02-15T12:38:41Z</dcterms:created>
  <dcterms:modified xsi:type="dcterms:W3CDTF">2021-05-04T21:07:25Z</dcterms:modified>
</cp:coreProperties>
</file>